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3A0" w:rsidRDefault="00804764">
      <w:r>
        <w:t>Problem 2:</w:t>
      </w:r>
    </w:p>
    <w:p w:rsidR="00804764" w:rsidRDefault="00804764">
      <w:r>
        <w:t>Given the initial ERD in the question is as below:</w:t>
      </w:r>
    </w:p>
    <w:p w:rsidR="00804764" w:rsidRDefault="00C54899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5" o:title=""/>
          </v:shape>
          <o:OLEObject Type="Embed" ProgID="Visio.Drawing.11" ShapeID="_x0000_i1025" DrawAspect="Content" ObjectID="_1562757226" r:id="rId6"/>
        </w:object>
      </w:r>
    </w:p>
    <w:p w:rsidR="00C54899" w:rsidRDefault="00C54899" w:rsidP="00C54899">
      <w:pPr>
        <w:pStyle w:val="FigureTitle"/>
        <w:ind w:left="420"/>
      </w:pPr>
      <w:r>
        <w:t xml:space="preserve">  Figure 1: ERD for the Auto Dealership Database</w:t>
      </w:r>
    </w:p>
    <w:p w:rsidR="00C54899" w:rsidRDefault="00491E82">
      <w:r>
        <w:t>The following are the diagram and design errors found in the above ERD diagram.</w:t>
      </w:r>
    </w:p>
    <w:p w:rsidR="00491E82" w:rsidRDefault="00491E82" w:rsidP="00491E82">
      <w:pPr>
        <w:pStyle w:val="ListParagraph"/>
        <w:numPr>
          <w:ilvl w:val="0"/>
          <w:numId w:val="1"/>
        </w:numPr>
      </w:pPr>
      <w:r>
        <w:t xml:space="preserve">Account entity is not a weak </w:t>
      </w:r>
      <w:proofErr w:type="gramStart"/>
      <w:r>
        <w:t>entity(</w:t>
      </w:r>
      <w:proofErr w:type="gramEnd"/>
      <w:r>
        <w:t>Diagram error). Change it to regular entity.</w:t>
      </w:r>
    </w:p>
    <w:p w:rsidR="00491E82" w:rsidRDefault="00491E82" w:rsidP="00491E82">
      <w:pPr>
        <w:pStyle w:val="ListParagraph"/>
        <w:numPr>
          <w:ilvl w:val="0"/>
          <w:numId w:val="1"/>
        </w:numPr>
      </w:pPr>
      <w:r>
        <w:t>Each payment is related to only on account. And an account can be used for many payments.( Design error)</w:t>
      </w:r>
    </w:p>
    <w:p w:rsidR="00491E82" w:rsidRDefault="00491E82" w:rsidP="00491E82">
      <w:pPr>
        <w:pStyle w:val="ListParagraph"/>
        <w:numPr>
          <w:ilvl w:val="0"/>
          <w:numId w:val="1"/>
        </w:numPr>
      </w:pPr>
      <w:r>
        <w:t xml:space="preserve">On sale an employee acts as a sales associate and process the payment for the </w:t>
      </w:r>
      <w:proofErr w:type="spellStart"/>
      <w:r>
        <w:t>vehicle.So</w:t>
      </w:r>
      <w:proofErr w:type="spellEnd"/>
      <w:r>
        <w:t xml:space="preserve"> a weak entity sales associate employee processes the payment</w:t>
      </w:r>
      <w:proofErr w:type="gramStart"/>
      <w:r>
        <w:t>.(</w:t>
      </w:r>
      <w:proofErr w:type="gramEnd"/>
      <w:r>
        <w:t>Diagram error).</w:t>
      </w:r>
    </w:p>
    <w:p w:rsidR="00491E82" w:rsidRDefault="00491E82" w:rsidP="00491E82">
      <w:pPr>
        <w:pStyle w:val="ListParagraph"/>
        <w:numPr>
          <w:ilvl w:val="0"/>
          <w:numId w:val="1"/>
        </w:numPr>
      </w:pPr>
      <w:r>
        <w:t>A single account is used for an expense. An account can be used to for many expenses</w:t>
      </w:r>
      <w:proofErr w:type="gramStart"/>
      <w:r>
        <w:t>.(</w:t>
      </w:r>
      <w:proofErr w:type="gramEnd"/>
      <w:r>
        <w:t>Design error).</w:t>
      </w:r>
    </w:p>
    <w:p w:rsidR="00491E82" w:rsidRDefault="00491E82" w:rsidP="00491E82">
      <w:pPr>
        <w:pStyle w:val="ListParagraph"/>
        <w:numPr>
          <w:ilvl w:val="0"/>
          <w:numId w:val="1"/>
        </w:numPr>
      </w:pPr>
      <w:r>
        <w:t>A relationship exists between the payment entity and the expense entity</w:t>
      </w:r>
      <w:r w:rsidR="009F7F28">
        <w:t>.</w:t>
      </w:r>
    </w:p>
    <w:p w:rsidR="009F7F28" w:rsidRDefault="009F7F28" w:rsidP="009F7F28">
      <w:pPr>
        <w:pStyle w:val="ListParagraph"/>
      </w:pPr>
      <w:proofErr w:type="gramStart"/>
      <w:r>
        <w:t>(Missing relationships).</w:t>
      </w:r>
      <w:proofErr w:type="gramEnd"/>
    </w:p>
    <w:p w:rsidR="009F7F28" w:rsidRDefault="009F7F28" w:rsidP="009F7F28">
      <w:pPr>
        <w:pStyle w:val="ListParagraph"/>
        <w:numPr>
          <w:ilvl w:val="0"/>
          <w:numId w:val="1"/>
        </w:numPr>
      </w:pPr>
      <w:r>
        <w:t>Sales associate is also an employee</w:t>
      </w:r>
      <w:proofErr w:type="gramStart"/>
      <w:r>
        <w:t>.(</w:t>
      </w:r>
      <w:proofErr w:type="gramEnd"/>
      <w:r>
        <w:t>Missing relationship).</w:t>
      </w:r>
    </w:p>
    <w:p w:rsidR="00BA74E8" w:rsidRDefault="00BA74E8" w:rsidP="00BA74E8">
      <w:pPr>
        <w:ind w:left="360"/>
      </w:pPr>
    </w:p>
    <w:p w:rsidR="00BA74E8" w:rsidRDefault="00BA74E8" w:rsidP="00BA74E8">
      <w:pPr>
        <w:ind w:left="360"/>
      </w:pPr>
      <w:r>
        <w:lastRenderedPageBreak/>
        <w:t>THE REVISED ERD AFTER RESOLVING DESIGN AND DIAGRAM ERRORS IS BELOW.</w:t>
      </w:r>
    </w:p>
    <w:p w:rsidR="00BA74E8" w:rsidRDefault="00BA74E8" w:rsidP="00BA74E8">
      <w:pPr>
        <w:ind w:left="360"/>
      </w:pPr>
      <w:r>
        <w:rPr>
          <w:noProof/>
          <w:lang w:eastAsia="en-IN"/>
        </w:rPr>
        <w:drawing>
          <wp:inline distT="0" distB="0" distL="0" distR="0">
            <wp:extent cx="5953125" cy="6010275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601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4E8" w:rsidRDefault="00BA74E8" w:rsidP="00BA74E8">
      <w:pPr>
        <w:ind w:left="360"/>
      </w:pPr>
      <w:r>
        <w:t xml:space="preserve"> FIGURE 2: REVISED ERD FOR AUTO DEALERSHIP DATABASE.</w:t>
      </w:r>
    </w:p>
    <w:p w:rsidR="009F7F28" w:rsidRDefault="009F7F28" w:rsidP="009F7F28"/>
    <w:sectPr w:rsidR="009F7F28" w:rsidSect="001603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473CB0"/>
    <w:multiLevelType w:val="hybridMultilevel"/>
    <w:tmpl w:val="D33C393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04764"/>
    <w:rsid w:val="001603A0"/>
    <w:rsid w:val="00491E82"/>
    <w:rsid w:val="00804764"/>
    <w:rsid w:val="009F7F28"/>
    <w:rsid w:val="00BA74E8"/>
    <w:rsid w:val="00C548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3A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gureTitle">
    <w:name w:val="Figure Title"/>
    <w:basedOn w:val="NoteHeading"/>
    <w:rsid w:val="00C54899"/>
    <w:pPr>
      <w:spacing w:line="480" w:lineRule="auto"/>
      <w:jc w:val="center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rsid w:val="00C54899"/>
    <w:pPr>
      <w:spacing w:after="0" w:line="240" w:lineRule="auto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sid w:val="00C54899"/>
  </w:style>
  <w:style w:type="paragraph" w:styleId="ListParagraph">
    <w:name w:val="List Paragraph"/>
    <w:basedOn w:val="Normal"/>
    <w:uiPriority w:val="34"/>
    <w:qFormat/>
    <w:rsid w:val="00491E8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A74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4E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142</Words>
  <Characters>81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TEL</dc:creator>
  <cp:lastModifiedBy>INTEL</cp:lastModifiedBy>
  <cp:revision>8</cp:revision>
  <dcterms:created xsi:type="dcterms:W3CDTF">2017-07-28T07:14:00Z</dcterms:created>
  <dcterms:modified xsi:type="dcterms:W3CDTF">2017-07-28T08:57:00Z</dcterms:modified>
</cp:coreProperties>
</file>